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13A6CF7" w14:textId="77777777" w:rsidR="00F71027" w:rsidRPr="00B04CB5" w:rsidRDefault="003440D4" w:rsidP="003440D4">
      <w:pPr>
        <w:tabs>
          <w:tab w:val="left" w:pos="3086"/>
        </w:tabs>
        <w:spacing w:line="240" w:lineRule="auto"/>
        <w:rPr>
          <w:rFonts w:cs="Arial"/>
        </w:rPr>
      </w:pPr>
      <w:bookmarkStart w:id="0" w:name="_GoBack"/>
      <w:bookmarkEnd w:id="0"/>
      <w:r>
        <w:rPr>
          <w:rFonts w:cs="Arial"/>
        </w:rPr>
        <w:tab/>
      </w:r>
      <w:r w:rsidR="00553572">
        <w:rPr>
          <w:rFonts w:cs="Arial"/>
        </w:rPr>
        <w:br w:type="textWrapping" w:clear="all"/>
      </w:r>
    </w:p>
    <w:p w14:paraId="713A6CF8" w14:textId="417DA63E" w:rsidR="00F71027" w:rsidRPr="00B04CB5" w:rsidRDefault="00F71027" w:rsidP="00F71027">
      <w:pPr>
        <w:spacing w:line="240" w:lineRule="auto"/>
        <w:rPr>
          <w:rFonts w:cs="Arial"/>
        </w:rPr>
      </w:pPr>
    </w:p>
    <w:p w14:paraId="713A6CF9" w14:textId="251ECF7C" w:rsidR="00E37E15" w:rsidRDefault="00274FA3" w:rsidP="00F71027">
      <w:pPr>
        <w:rPr>
          <w:rFonts w:cs="Arial"/>
          <w:b/>
        </w:rPr>
      </w:pPr>
      <w:r>
        <w:object w:dxaOrig="11595" w:dyaOrig="9908" w14:anchorId="6136EE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9pt;height:596.4pt" o:ole="">
            <v:imagedata r:id="rId12" o:title=""/>
          </v:shape>
          <o:OLEObject Type="Embed" ProgID="Visio.Drawing.11" ShapeID="_x0000_i1025" DrawAspect="Content" ObjectID="_1590494592" r:id="rId13"/>
        </w:object>
      </w:r>
    </w:p>
    <w:p w14:paraId="713A6CFA" w14:textId="77777777" w:rsidR="00E37E15" w:rsidRDefault="00E37E15" w:rsidP="00F71027">
      <w:pPr>
        <w:rPr>
          <w:rFonts w:cs="Arial"/>
          <w:b/>
        </w:rPr>
      </w:pPr>
    </w:p>
    <w:p w14:paraId="713A6CFB" w14:textId="77777777" w:rsidR="00E37E15" w:rsidRDefault="00E37E15" w:rsidP="00F71027">
      <w:pPr>
        <w:rPr>
          <w:rFonts w:cs="Arial"/>
          <w:b/>
        </w:rPr>
      </w:pPr>
    </w:p>
    <w:p w14:paraId="713A6CFC" w14:textId="77777777" w:rsidR="00F71027" w:rsidRPr="00B04CB5" w:rsidRDefault="00F71027" w:rsidP="00F71027">
      <w:pPr>
        <w:rPr>
          <w:rFonts w:cs="Arial"/>
          <w:b/>
        </w:rPr>
      </w:pPr>
      <w:r w:rsidRPr="00B04CB5">
        <w:rPr>
          <w:rFonts w:cs="Arial"/>
          <w:b/>
        </w:rPr>
        <w:t>Revision History</w:t>
      </w:r>
      <w:r w:rsidR="00967072">
        <w:rPr>
          <w:rFonts w:cs="Arial"/>
          <w:b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43"/>
        <w:gridCol w:w="2164"/>
        <w:gridCol w:w="1870"/>
        <w:gridCol w:w="3331"/>
      </w:tblGrid>
      <w:tr w:rsidR="00F71027" w:rsidRPr="00B04CB5" w14:paraId="713A6D01" w14:textId="77777777" w:rsidTr="0041477A">
        <w:tc>
          <w:tcPr>
            <w:tcW w:w="843" w:type="dxa"/>
          </w:tcPr>
          <w:p w14:paraId="713A6CFD" w14:textId="77777777"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REV</w:t>
            </w:r>
          </w:p>
        </w:tc>
        <w:tc>
          <w:tcPr>
            <w:tcW w:w="2164" w:type="dxa"/>
          </w:tcPr>
          <w:p w14:paraId="713A6CFE" w14:textId="77777777"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RELEASE DATE</w:t>
            </w:r>
          </w:p>
        </w:tc>
        <w:tc>
          <w:tcPr>
            <w:tcW w:w="1870" w:type="dxa"/>
          </w:tcPr>
          <w:p w14:paraId="713A6CFF" w14:textId="77777777"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ORIGINATOR</w:t>
            </w:r>
          </w:p>
        </w:tc>
        <w:tc>
          <w:tcPr>
            <w:tcW w:w="3331" w:type="dxa"/>
          </w:tcPr>
          <w:p w14:paraId="713A6D00" w14:textId="77777777"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REASON FOR CHANGE(S)</w:t>
            </w:r>
          </w:p>
        </w:tc>
      </w:tr>
      <w:tr w:rsidR="00F71027" w:rsidRPr="00B04CB5" w14:paraId="713A6D06" w14:textId="77777777" w:rsidTr="0041477A">
        <w:tc>
          <w:tcPr>
            <w:tcW w:w="843" w:type="dxa"/>
          </w:tcPr>
          <w:p w14:paraId="713A6D02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A</w:t>
            </w:r>
          </w:p>
        </w:tc>
        <w:tc>
          <w:tcPr>
            <w:tcW w:w="2164" w:type="dxa"/>
          </w:tcPr>
          <w:p w14:paraId="713A6D03" w14:textId="77777777" w:rsidR="00F71027" w:rsidRPr="00B04CB5" w:rsidRDefault="00553572" w:rsidP="0041477A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May 2018</w:t>
            </w:r>
          </w:p>
        </w:tc>
        <w:tc>
          <w:tcPr>
            <w:tcW w:w="1870" w:type="dxa"/>
          </w:tcPr>
          <w:p w14:paraId="713A6D04" w14:textId="77777777" w:rsidR="00F71027" w:rsidRPr="00B04CB5" w:rsidRDefault="00553572" w:rsidP="0041477A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Marisa Pasquale</w:t>
            </w:r>
          </w:p>
        </w:tc>
        <w:tc>
          <w:tcPr>
            <w:tcW w:w="3331" w:type="dxa"/>
          </w:tcPr>
          <w:p w14:paraId="713A6D05" w14:textId="77777777" w:rsidR="00F71027" w:rsidRPr="00B04CB5" w:rsidRDefault="00553572" w:rsidP="0041477A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Initial Release</w:t>
            </w:r>
          </w:p>
        </w:tc>
      </w:tr>
      <w:tr w:rsidR="00F71027" w:rsidRPr="00B04CB5" w14:paraId="713A6D0B" w14:textId="77777777" w:rsidTr="0041477A">
        <w:tc>
          <w:tcPr>
            <w:tcW w:w="843" w:type="dxa"/>
          </w:tcPr>
          <w:p w14:paraId="713A6D07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B</w:t>
            </w:r>
          </w:p>
        </w:tc>
        <w:tc>
          <w:tcPr>
            <w:tcW w:w="2164" w:type="dxa"/>
          </w:tcPr>
          <w:p w14:paraId="713A6D08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14:paraId="713A6D09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14:paraId="713A6D0A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  <w:tr w:rsidR="00F71027" w:rsidRPr="00B04CB5" w14:paraId="713A6D10" w14:textId="77777777" w:rsidTr="0041477A">
        <w:tc>
          <w:tcPr>
            <w:tcW w:w="843" w:type="dxa"/>
          </w:tcPr>
          <w:p w14:paraId="713A6D0C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C</w:t>
            </w:r>
          </w:p>
        </w:tc>
        <w:tc>
          <w:tcPr>
            <w:tcW w:w="2164" w:type="dxa"/>
          </w:tcPr>
          <w:p w14:paraId="713A6D0D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14:paraId="713A6D0E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14:paraId="713A6D0F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  <w:tr w:rsidR="00F71027" w:rsidRPr="00B04CB5" w14:paraId="713A6D15" w14:textId="77777777" w:rsidTr="0041477A">
        <w:tc>
          <w:tcPr>
            <w:tcW w:w="843" w:type="dxa"/>
          </w:tcPr>
          <w:p w14:paraId="713A6D11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D</w:t>
            </w:r>
          </w:p>
        </w:tc>
        <w:tc>
          <w:tcPr>
            <w:tcW w:w="2164" w:type="dxa"/>
          </w:tcPr>
          <w:p w14:paraId="713A6D12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14:paraId="713A6D13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14:paraId="713A6D14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  <w:tr w:rsidR="00F71027" w:rsidRPr="00B04CB5" w14:paraId="713A6D1A" w14:textId="77777777" w:rsidTr="0041477A">
        <w:tc>
          <w:tcPr>
            <w:tcW w:w="843" w:type="dxa"/>
          </w:tcPr>
          <w:p w14:paraId="713A6D16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E</w:t>
            </w:r>
          </w:p>
        </w:tc>
        <w:tc>
          <w:tcPr>
            <w:tcW w:w="2164" w:type="dxa"/>
          </w:tcPr>
          <w:p w14:paraId="713A6D17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14:paraId="713A6D18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14:paraId="713A6D19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</w:tbl>
    <w:p w14:paraId="713A6D1B" w14:textId="77777777" w:rsidR="003614F2" w:rsidRDefault="003614F2" w:rsidP="003614F2">
      <w:pPr>
        <w:jc w:val="center"/>
        <w:rPr>
          <w:rFonts w:cs="Arial"/>
          <w:lang w:val="en-CA"/>
        </w:rPr>
      </w:pPr>
    </w:p>
    <w:sectPr w:rsidR="003614F2" w:rsidSect="00553572">
      <w:headerReference w:type="default" r:id="rId14"/>
      <w:footerReference w:type="default" r:id="rId15"/>
      <w:headerReference w:type="first" r:id="rId16"/>
      <w:footerReference w:type="first" r:id="rId17"/>
      <w:pgSz w:w="15840" w:h="24480" w:code="3"/>
      <w:pgMar w:top="720" w:right="720" w:bottom="720" w:left="720" w:header="728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F0A89DF" w14:textId="77777777" w:rsidR="004049A3" w:rsidRDefault="004049A3" w:rsidP="00904A43">
      <w:pPr>
        <w:spacing w:line="240" w:lineRule="auto"/>
      </w:pPr>
      <w:r>
        <w:separator/>
      </w:r>
    </w:p>
  </w:endnote>
  <w:endnote w:type="continuationSeparator" w:id="0">
    <w:p w14:paraId="44625A2E" w14:textId="77777777" w:rsidR="004049A3" w:rsidRDefault="004049A3" w:rsidP="00904A4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13A6D28" w14:textId="77777777" w:rsidR="00B7446C" w:rsidRDefault="00B7446C">
    <w:pPr>
      <w:pStyle w:val="Footer"/>
      <w:jc w:val="right"/>
    </w:pPr>
  </w:p>
  <w:p w14:paraId="713A6D29" w14:textId="77777777" w:rsidR="00B7446C" w:rsidRPr="003D7D98" w:rsidRDefault="00B7446C" w:rsidP="00B7446C">
    <w:pPr>
      <w:spacing w:line="240" w:lineRule="auto"/>
      <w:jc w:val="center"/>
      <w:rPr>
        <w:sz w:val="18"/>
        <w:szCs w:val="18"/>
      </w:rPr>
    </w:pPr>
    <w:r w:rsidRPr="003D7D98">
      <w:rPr>
        <w:sz w:val="18"/>
        <w:szCs w:val="18"/>
      </w:rPr>
      <w:t>Confidential – For Internal Use Only</w:t>
    </w:r>
  </w:p>
  <w:p w14:paraId="713A6D2A" w14:textId="77777777" w:rsidR="00904A43" w:rsidRPr="00B7446C" w:rsidRDefault="00B7446C" w:rsidP="00B7446C">
    <w:pPr>
      <w:pStyle w:val="Footer"/>
      <w:jc w:val="center"/>
      <w:rPr>
        <w:sz w:val="18"/>
        <w:szCs w:val="18"/>
      </w:rPr>
    </w:pPr>
    <w:r w:rsidRPr="003D7D98">
      <w:rPr>
        <w:sz w:val="18"/>
        <w:szCs w:val="18"/>
      </w:rPr>
      <w:t>*Notice:  This document is considered “UNCONTROLLED” when it exists in any printed form. See the Sanimax EHS SharePoint site for the current master version of this document.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13A6D33" w14:textId="77777777" w:rsidR="00B7446C" w:rsidRDefault="00B7446C">
    <w:pPr>
      <w:pStyle w:val="Footer"/>
      <w:jc w:val="right"/>
    </w:pPr>
  </w:p>
  <w:p w14:paraId="713A6D34" w14:textId="77777777" w:rsidR="00B7446C" w:rsidRPr="00553572" w:rsidRDefault="00B7446C" w:rsidP="00B7446C">
    <w:pPr>
      <w:spacing w:line="240" w:lineRule="auto"/>
      <w:jc w:val="center"/>
      <w:rPr>
        <w:rFonts w:cs="Arial"/>
        <w:sz w:val="18"/>
        <w:szCs w:val="18"/>
      </w:rPr>
    </w:pPr>
    <w:r w:rsidRPr="00553572">
      <w:rPr>
        <w:rFonts w:cs="Arial"/>
        <w:sz w:val="18"/>
        <w:szCs w:val="18"/>
      </w:rPr>
      <w:t>Confidential – For Internal Use Only</w:t>
    </w:r>
  </w:p>
  <w:p w14:paraId="713A6D35" w14:textId="77777777" w:rsidR="00553572" w:rsidRDefault="00B7446C" w:rsidP="00B7446C">
    <w:pPr>
      <w:pStyle w:val="Footer"/>
      <w:jc w:val="center"/>
      <w:rPr>
        <w:rFonts w:ascii="Arial" w:hAnsi="Arial" w:cs="Arial"/>
        <w:sz w:val="18"/>
        <w:szCs w:val="18"/>
      </w:rPr>
    </w:pPr>
    <w:r w:rsidRPr="00553572">
      <w:rPr>
        <w:rFonts w:ascii="Arial" w:hAnsi="Arial" w:cs="Arial"/>
        <w:sz w:val="18"/>
        <w:szCs w:val="18"/>
      </w:rPr>
      <w:t xml:space="preserve">*Notice:  This document is considered “UNCONTROLLED” when it exists in any printed form. </w:t>
    </w:r>
  </w:p>
  <w:p w14:paraId="713A6D36" w14:textId="77777777" w:rsidR="003D7D98" w:rsidRPr="00553572" w:rsidRDefault="00B7446C" w:rsidP="00B7446C">
    <w:pPr>
      <w:pStyle w:val="Footer"/>
      <w:jc w:val="center"/>
      <w:rPr>
        <w:rFonts w:ascii="Arial" w:hAnsi="Arial" w:cs="Arial"/>
        <w:sz w:val="18"/>
        <w:szCs w:val="18"/>
      </w:rPr>
    </w:pPr>
    <w:r w:rsidRPr="00553572">
      <w:rPr>
        <w:rFonts w:ascii="Arial" w:hAnsi="Arial" w:cs="Arial"/>
        <w:sz w:val="18"/>
        <w:szCs w:val="18"/>
      </w:rPr>
      <w:t xml:space="preserve">See the Sanimax </w:t>
    </w:r>
    <w:r w:rsidR="00553572" w:rsidRPr="00553572">
      <w:rPr>
        <w:rFonts w:ascii="Arial" w:hAnsi="Arial" w:cs="Arial"/>
        <w:sz w:val="18"/>
        <w:szCs w:val="18"/>
      </w:rPr>
      <w:t>BP-</w:t>
    </w:r>
    <w:r w:rsidR="000B257E" w:rsidRPr="00553572">
      <w:rPr>
        <w:rFonts w:ascii="Arial" w:hAnsi="Arial" w:cs="Arial"/>
        <w:sz w:val="18"/>
        <w:szCs w:val="18"/>
      </w:rPr>
      <w:t xml:space="preserve"> Document Control Center</w:t>
    </w:r>
    <w:r w:rsidRPr="00553572">
      <w:rPr>
        <w:rFonts w:ascii="Arial" w:hAnsi="Arial" w:cs="Arial"/>
        <w:sz w:val="18"/>
        <w:szCs w:val="18"/>
      </w:rPr>
      <w:t xml:space="preserve"> for the current master version of this document.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72E17E7" w14:textId="77777777" w:rsidR="004049A3" w:rsidRDefault="004049A3" w:rsidP="00904A43">
      <w:pPr>
        <w:spacing w:line="240" w:lineRule="auto"/>
      </w:pPr>
      <w:r>
        <w:separator/>
      </w:r>
    </w:p>
  </w:footnote>
  <w:footnote w:type="continuationSeparator" w:id="0">
    <w:p w14:paraId="7A42EDE3" w14:textId="77777777" w:rsidR="004049A3" w:rsidRDefault="004049A3" w:rsidP="00904A43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bottom w:val="single" w:sz="18" w:space="0" w:color="808080" w:themeColor="background1" w:themeShade="80"/>
        <w:insideV w:val="single" w:sz="18" w:space="0" w:color="808080" w:themeColor="background1" w:themeShade="8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10896"/>
      <w:gridCol w:w="3734"/>
    </w:tblGrid>
    <w:tr w:rsidR="00390CBA" w:rsidRPr="00B67103" w14:paraId="713A6D26" w14:textId="77777777" w:rsidTr="0043120B">
      <w:trPr>
        <w:trHeight w:val="288"/>
      </w:trPr>
      <w:tc>
        <w:tcPr>
          <w:tcW w:w="8215" w:type="dxa"/>
        </w:tcPr>
        <w:p w14:paraId="713A6D21" w14:textId="78B02748" w:rsidR="00967072" w:rsidRPr="0043120B" w:rsidRDefault="00967072" w:rsidP="00967072">
          <w:pPr>
            <w:pStyle w:val="Header"/>
            <w:rPr>
              <w:rFonts w:ascii="Arial" w:eastAsiaTheme="majorEastAsia" w:hAnsi="Arial" w:cs="Arial"/>
            </w:rPr>
          </w:pPr>
          <w:r>
            <w:rPr>
              <w:rFonts w:ascii="Arial" w:eastAsiaTheme="majorEastAsia" w:hAnsi="Arial" w:cs="Arial"/>
              <w:b/>
              <w:noProof/>
              <w:lang w:val="fr-CA" w:eastAsia="fr-CA"/>
            </w:rPr>
            <w:drawing>
              <wp:anchor distT="0" distB="0" distL="114300" distR="114300" simplePos="0" relativeHeight="251661312" behindDoc="0" locked="0" layoutInCell="1" allowOverlap="1" wp14:anchorId="713A6D37" wp14:editId="713A6D38">
                <wp:simplePos x="0" y="0"/>
                <wp:positionH relativeFrom="column">
                  <wp:posOffset>-30646</wp:posOffset>
                </wp:positionH>
                <wp:positionV relativeFrom="paragraph">
                  <wp:posOffset>-502920</wp:posOffset>
                </wp:positionV>
                <wp:extent cx="557420" cy="496957"/>
                <wp:effectExtent l="19050" t="0" r="0" b="0"/>
                <wp:wrapNone/>
                <wp:docPr id="2" name="Picture 2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57420" cy="4969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 w:rsidRPr="0043120B">
            <w:rPr>
              <w:rFonts w:ascii="Arial" w:eastAsiaTheme="majorEastAsia" w:hAnsi="Arial" w:cs="Arial"/>
              <w:b/>
            </w:rPr>
            <w:t>Title</w:t>
          </w:r>
          <w:r w:rsidRPr="00C019A0">
            <w:rPr>
              <w:rFonts w:ascii="Arial" w:eastAsiaTheme="majorEastAsia" w:hAnsi="Arial" w:cs="Arial"/>
              <w:b/>
            </w:rPr>
            <w:t xml:space="preserve">: </w:t>
          </w:r>
          <w:sdt>
            <w:sdtPr>
              <w:rPr>
                <w:rFonts w:ascii="Arial" w:eastAsiaTheme="majorEastAsia" w:hAnsi="Arial" w:cs="Arial"/>
              </w:rPr>
              <w:alias w:val="Title"/>
              <w:tag w:val=""/>
              <w:id w:val="1846128830"/>
              <w:placeholder>
                <w:docPart w:val="21455E5A95084D04BD6B0CC23246E4E4"/>
              </w:placeholder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EndPr/>
            <w:sdtContent>
              <w:r w:rsidR="00274FA3">
                <w:rPr>
                  <w:rFonts w:ascii="Arial" w:eastAsiaTheme="majorEastAsia" w:hAnsi="Arial" w:cs="Arial"/>
                </w:rPr>
                <w:t xml:space="preserve">RM-Add and/or Remove Service </w:t>
              </w:r>
            </w:sdtContent>
          </w:sdt>
        </w:p>
        <w:p w14:paraId="713A6D22" w14:textId="77777777" w:rsidR="00967072" w:rsidRPr="00967072" w:rsidRDefault="00967072" w:rsidP="00967072">
          <w:pPr>
            <w:pStyle w:val="Header"/>
            <w:rPr>
              <w:rFonts w:ascii="Arial" w:eastAsiaTheme="majorEastAsia" w:hAnsi="Arial" w:cs="Arial"/>
            </w:rPr>
          </w:pPr>
        </w:p>
      </w:tc>
      <w:tc>
        <w:tcPr>
          <w:tcW w:w="2815" w:type="dxa"/>
        </w:tcPr>
        <w:p w14:paraId="713A6D23" w14:textId="77777777" w:rsidR="00390CBA" w:rsidRPr="00967072" w:rsidRDefault="00596D8E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</w:t>
          </w:r>
          <w:r w:rsidR="00390CBA" w:rsidRPr="00967072">
            <w:rPr>
              <w:rFonts w:ascii="Arial" w:eastAsiaTheme="majorEastAsia" w:hAnsi="Arial" w:cs="Arial"/>
              <w:b/>
              <w:bCs/>
            </w:rPr>
            <w:t xml:space="preserve"> Type</w:t>
          </w:r>
          <w:r w:rsidR="00390CBA" w:rsidRPr="00967072">
            <w:rPr>
              <w:rFonts w:ascii="Arial" w:eastAsiaTheme="majorEastAsia" w:hAnsi="Arial" w:cs="Arial"/>
              <w:bCs/>
            </w:rPr>
            <w:t>:</w:t>
          </w:r>
          <w:r w:rsidR="0043120B" w:rsidRPr="00967072">
            <w:rPr>
              <w:rFonts w:ascii="Arial" w:eastAsiaTheme="majorEastAsia" w:hAnsi="Arial" w:cs="Arial"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Type"/>
              <w:tag w:val="p8cdb3a525be447eb83252103944f131"/>
              <w:id w:val="328562120"/>
              <w:lock w:val="contentLocked"/>
              <w:placeholder>
                <w:docPart w:val="521C190345C2460FB91F3FD77FD12750"/>
              </w:placeholder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p8cdb3a525be447eb83252103944f131[1]/ns2:Terms[1]" w:storeItemID="{7002E0AA-45CF-4FC7-8BF5-AAC88B5A4D8E}"/>
              <w:text w:multiLine="1"/>
            </w:sdtPr>
            <w:sdtEndPr/>
            <w:sdtContent>
              <w:r w:rsidR="00967072">
                <w:rPr>
                  <w:rFonts w:ascii="Arial" w:eastAsiaTheme="majorEastAsia" w:hAnsi="Arial" w:cs="Arial"/>
                  <w:bCs/>
                  <w:lang w:val="en-CA"/>
                </w:rPr>
                <w:t>Ref Mat</w:t>
              </w:r>
            </w:sdtContent>
          </w:sdt>
        </w:p>
        <w:p w14:paraId="713A6D24" w14:textId="77777777" w:rsidR="00596D8E" w:rsidRPr="00967072" w:rsidRDefault="00596D8E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 Number</w:t>
          </w:r>
          <w:r w:rsidRPr="00967072">
            <w:rPr>
              <w:rFonts w:ascii="Arial" w:eastAsiaTheme="majorEastAsia" w:hAnsi="Arial" w:cs="Arial"/>
              <w:bCs/>
            </w:rPr>
            <w:t>:</w:t>
          </w:r>
          <w:r w:rsidR="00967072">
            <w:rPr>
              <w:rFonts w:ascii="Arial" w:eastAsiaTheme="majorEastAsia" w:hAnsi="Arial" w:cs="Arial"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Control Number"/>
              <w:tag w:val="SanimaxDocumentControlNumber"/>
              <w:id w:val="1246151894"/>
              <w:placeholder>
                <w:docPart w:val="15E6EC8AAA0345668A4E64D948696B97"/>
              </w:placeholder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DocumentControlNumber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6.2.XX</w:t>
              </w:r>
            </w:sdtContent>
          </w:sdt>
        </w:p>
        <w:p w14:paraId="713A6D25" w14:textId="77777777" w:rsidR="00390CBA" w:rsidRPr="00785FFA" w:rsidRDefault="00596D8E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Revision</w:t>
          </w:r>
          <w:r w:rsidR="00390CBA" w:rsidRPr="00967072">
            <w:rPr>
              <w:rFonts w:ascii="Arial" w:eastAsiaTheme="majorEastAsia" w:hAnsi="Arial" w:cs="Arial"/>
              <w:bCs/>
            </w:rPr>
            <w:t>:</w:t>
          </w:r>
          <w:r w:rsidR="0043120B" w:rsidRPr="00785FFA">
            <w:rPr>
              <w:rFonts w:ascii="Arial" w:eastAsiaTheme="majorEastAsia" w:hAnsi="Arial" w:cs="Arial"/>
              <w:b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version"/>
              <w:tag w:val="SanimaxVersion"/>
              <w:id w:val="81575898"/>
              <w:placeholder>
                <w:docPart w:val="D2BEB28800BC4B58B6DAF6B1501E1C96"/>
              </w:placeholder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Version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A</w:t>
              </w:r>
            </w:sdtContent>
          </w:sdt>
        </w:p>
      </w:tc>
    </w:tr>
  </w:tbl>
  <w:sdt>
    <w:sdtPr>
      <w:id w:val="95322034"/>
      <w:docPartObj>
        <w:docPartGallery w:val="Page Numbers (Bottom of Page)"/>
        <w:docPartUnique/>
      </w:docPartObj>
    </w:sdtPr>
    <w:sdtEndPr/>
    <w:sdtContent>
      <w:sdt>
        <w:sdtPr>
          <w:id w:val="95322035"/>
          <w:docPartObj>
            <w:docPartGallery w:val="Page Numbers (Top of Page)"/>
            <w:docPartUnique/>
          </w:docPartObj>
        </w:sdtPr>
        <w:sdtEndPr/>
        <w:sdtContent>
          <w:p w14:paraId="713A6D27" w14:textId="77777777" w:rsidR="00904A43" w:rsidRPr="00B67103" w:rsidRDefault="00B67103" w:rsidP="00B67103">
            <w:pPr>
              <w:pStyle w:val="Footer"/>
              <w:jc w:val="right"/>
            </w:pPr>
            <w:r>
              <w:t xml:space="preserve">Page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553572">
              <w:rPr>
                <w:b/>
                <w:noProof/>
              </w:rPr>
              <w:t>2</w:t>
            </w:r>
            <w:r w:rsidR="006B1169">
              <w:rPr>
                <w:b/>
                <w:sz w:val="24"/>
                <w:szCs w:val="24"/>
              </w:rPr>
              <w:fldChar w:fldCharType="end"/>
            </w:r>
            <w:r>
              <w:t xml:space="preserve"> of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553572">
              <w:rPr>
                <w:b/>
                <w:noProof/>
              </w:rPr>
              <w:t>2</w:t>
            </w:r>
            <w:r w:rsidR="006B1169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bottom w:val="single" w:sz="18" w:space="0" w:color="808080" w:themeColor="background1" w:themeShade="80"/>
        <w:insideV w:val="single" w:sz="18" w:space="0" w:color="808080" w:themeColor="background1" w:themeShade="8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10896"/>
      <w:gridCol w:w="3734"/>
    </w:tblGrid>
    <w:tr w:rsidR="00967072" w:rsidRPr="00785FFA" w14:paraId="713A6D31" w14:textId="77777777" w:rsidTr="0041477A">
      <w:trPr>
        <w:trHeight w:val="288"/>
      </w:trPr>
      <w:tc>
        <w:tcPr>
          <w:tcW w:w="8215" w:type="dxa"/>
        </w:tcPr>
        <w:p w14:paraId="713A6D2B" w14:textId="13B242BB" w:rsidR="00967072" w:rsidRPr="0043120B" w:rsidRDefault="00967072" w:rsidP="00123AAA">
          <w:pPr>
            <w:rPr>
              <w:rFonts w:eastAsiaTheme="majorEastAsia" w:cs="Arial"/>
            </w:rPr>
          </w:pPr>
          <w:r w:rsidRPr="00553572">
            <w:rPr>
              <w:rFonts w:eastAsiaTheme="majorEastAsia" w:cs="Arial"/>
              <w:b/>
              <w:noProof/>
              <w:lang w:val="fr-CA" w:eastAsia="fr-CA"/>
            </w:rPr>
            <w:drawing>
              <wp:anchor distT="0" distB="0" distL="114300" distR="114300" simplePos="0" relativeHeight="251663360" behindDoc="0" locked="0" layoutInCell="1" allowOverlap="1" wp14:anchorId="713A6D39" wp14:editId="713A6D3A">
                <wp:simplePos x="0" y="0"/>
                <wp:positionH relativeFrom="column">
                  <wp:posOffset>-30646</wp:posOffset>
                </wp:positionH>
                <wp:positionV relativeFrom="paragraph">
                  <wp:posOffset>-502920</wp:posOffset>
                </wp:positionV>
                <wp:extent cx="557420" cy="496957"/>
                <wp:effectExtent l="19050" t="0" r="0" b="0"/>
                <wp:wrapNone/>
                <wp:docPr id="1" name="Picture 2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57420" cy="4969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 w:rsidRPr="00553572">
            <w:rPr>
              <w:rFonts w:eastAsiaTheme="majorEastAsia" w:cs="Arial"/>
              <w:b/>
            </w:rPr>
            <w:t>Title</w:t>
          </w:r>
          <w:r w:rsidRPr="00C019A0">
            <w:rPr>
              <w:rFonts w:eastAsiaTheme="majorEastAsia" w:cs="Arial"/>
            </w:rPr>
            <w:t xml:space="preserve">: </w:t>
          </w:r>
          <w:sdt>
            <w:sdtPr>
              <w:alias w:val="Title"/>
              <w:tag w:val=""/>
              <w:id w:val="-1635242645"/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EndPr/>
            <w:sdtContent>
              <w:r w:rsidR="00274FA3">
                <w:t>RM-</w:t>
              </w:r>
              <w:r w:rsidR="00123AAA">
                <w:t>Add and/</w:t>
              </w:r>
              <w:r w:rsidR="00274FA3">
                <w:t>or Remove</w:t>
              </w:r>
              <w:r w:rsidR="00123AAA" w:rsidRPr="00123AAA">
                <w:t xml:space="preserve"> Service </w:t>
              </w:r>
            </w:sdtContent>
          </w:sdt>
        </w:p>
        <w:p w14:paraId="713A6D2C" w14:textId="77777777" w:rsidR="00967072" w:rsidRPr="00092B19" w:rsidRDefault="00967072" w:rsidP="00967072">
          <w:pPr>
            <w:pStyle w:val="Header"/>
            <w:rPr>
              <w:rFonts w:ascii="Arial" w:eastAsiaTheme="majorEastAsia" w:hAnsi="Arial" w:cs="Arial"/>
            </w:rPr>
          </w:pPr>
        </w:p>
        <w:p w14:paraId="713A6D2D" w14:textId="77777777" w:rsidR="00967072" w:rsidRPr="00092B19" w:rsidRDefault="00967072" w:rsidP="00031485">
          <w:pPr>
            <w:pStyle w:val="Header"/>
            <w:rPr>
              <w:rFonts w:ascii="Arial" w:eastAsiaTheme="majorEastAsia" w:hAnsi="Arial" w:cs="Arial"/>
            </w:rPr>
          </w:pPr>
        </w:p>
      </w:tc>
      <w:tc>
        <w:tcPr>
          <w:tcW w:w="2815" w:type="dxa"/>
        </w:tcPr>
        <w:p w14:paraId="713A6D2E" w14:textId="77777777" w:rsidR="00E37E15" w:rsidRDefault="00967072" w:rsidP="0041477A">
          <w:pPr>
            <w:pStyle w:val="Header"/>
            <w:rPr>
              <w:rFonts w:ascii="Arial" w:eastAsiaTheme="majorEastAsia" w:hAnsi="Arial" w:cs="Arial"/>
              <w:bCs/>
              <w:lang w:val="en-CA"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 Type</w:t>
          </w:r>
          <w:r w:rsidRPr="00967072">
            <w:rPr>
              <w:rFonts w:ascii="Arial" w:eastAsiaTheme="majorEastAsia" w:hAnsi="Arial" w:cs="Arial"/>
              <w:bCs/>
            </w:rPr>
            <w:t xml:space="preserve">: </w:t>
          </w:r>
          <w:r w:rsidR="00E37E15">
            <w:rPr>
              <w:rFonts w:ascii="Arial" w:eastAsiaTheme="majorEastAsia" w:hAnsi="Arial" w:cs="Arial"/>
              <w:bCs/>
              <w:lang w:val="en-CA"/>
            </w:rPr>
            <w:t>Process Diagram</w:t>
          </w:r>
        </w:p>
        <w:p w14:paraId="713A6D2F" w14:textId="77777777" w:rsidR="00967072" w:rsidRPr="00967072" w:rsidRDefault="00967072" w:rsidP="0041477A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 Number</w:t>
          </w:r>
          <w:r w:rsidRPr="00967072">
            <w:rPr>
              <w:rFonts w:ascii="Arial" w:eastAsiaTheme="majorEastAsia" w:hAnsi="Arial" w:cs="Arial"/>
              <w:bCs/>
            </w:rPr>
            <w:t>:</w:t>
          </w:r>
          <w:r>
            <w:rPr>
              <w:rFonts w:ascii="Arial" w:eastAsiaTheme="majorEastAsia" w:hAnsi="Arial" w:cs="Arial"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Control Number"/>
              <w:tag w:val="SanimaxDocumentControlNumber"/>
              <w:id w:val="645334300"/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DocumentControlNumber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6.2.XX</w:t>
              </w:r>
            </w:sdtContent>
          </w:sdt>
        </w:p>
        <w:p w14:paraId="713A6D30" w14:textId="77777777" w:rsidR="00967072" w:rsidRPr="00785FFA" w:rsidRDefault="00967072" w:rsidP="00553572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Revision</w:t>
          </w:r>
          <w:r w:rsidRPr="00967072">
            <w:rPr>
              <w:rFonts w:ascii="Arial" w:eastAsiaTheme="majorEastAsia" w:hAnsi="Arial" w:cs="Arial"/>
              <w:bCs/>
            </w:rPr>
            <w:t>:</w:t>
          </w:r>
          <w:r w:rsidRPr="00785FFA">
            <w:rPr>
              <w:rFonts w:ascii="Arial" w:eastAsiaTheme="majorEastAsia" w:hAnsi="Arial" w:cs="Arial"/>
              <w:b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version"/>
              <w:tag w:val="SanimaxVersion"/>
              <w:id w:val="1273823032"/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Version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A</w:t>
              </w:r>
            </w:sdtContent>
          </w:sdt>
        </w:p>
      </w:tc>
    </w:tr>
  </w:tbl>
  <w:sdt>
    <w:sdtPr>
      <w:id w:val="95322016"/>
      <w:docPartObj>
        <w:docPartGallery w:val="Page Numbers (Bottom of Page)"/>
        <w:docPartUnique/>
      </w:docPartObj>
    </w:sdtPr>
    <w:sdtEndPr/>
    <w:sdtContent>
      <w:sdt>
        <w:sdtPr>
          <w:id w:val="95322017"/>
          <w:docPartObj>
            <w:docPartGallery w:val="Page Numbers (Top of Page)"/>
            <w:docPartUnique/>
          </w:docPartObj>
        </w:sdtPr>
        <w:sdtEndPr/>
        <w:sdtContent>
          <w:p w14:paraId="713A6D32" w14:textId="77777777" w:rsidR="00390CBA" w:rsidRPr="00B67103" w:rsidRDefault="00B67103" w:rsidP="00B67103">
            <w:pPr>
              <w:pStyle w:val="Footer"/>
              <w:jc w:val="right"/>
            </w:pPr>
            <w:r>
              <w:t xml:space="preserve">Page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FE552F">
              <w:rPr>
                <w:b/>
                <w:noProof/>
              </w:rPr>
              <w:t>1</w:t>
            </w:r>
            <w:r w:rsidR="006B1169">
              <w:rPr>
                <w:b/>
                <w:sz w:val="24"/>
                <w:szCs w:val="24"/>
              </w:rPr>
              <w:fldChar w:fldCharType="end"/>
            </w:r>
            <w:r>
              <w:t xml:space="preserve"> of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FE552F">
              <w:rPr>
                <w:b/>
                <w:noProof/>
              </w:rPr>
              <w:t>1</w:t>
            </w:r>
            <w:r w:rsidR="006B1169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514366"/>
    <w:multiLevelType w:val="hybridMultilevel"/>
    <w:tmpl w:val="8A5EDB3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5AE75B7"/>
    <w:multiLevelType w:val="hybridMultilevel"/>
    <w:tmpl w:val="64BAAF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D525506"/>
    <w:multiLevelType w:val="hybridMultilevel"/>
    <w:tmpl w:val="13DA187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E8B248B"/>
    <w:multiLevelType w:val="hybridMultilevel"/>
    <w:tmpl w:val="57F8486A"/>
    <w:lvl w:ilvl="0" w:tplc="E370C31A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50D2089"/>
    <w:multiLevelType w:val="hybridMultilevel"/>
    <w:tmpl w:val="F572C2B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CC9037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5"/>
  </w:num>
  <w:num w:numId="5">
    <w:abstractNumId w:val="1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04A43"/>
    <w:rsid w:val="00031485"/>
    <w:rsid w:val="00092B19"/>
    <w:rsid w:val="000B257E"/>
    <w:rsid w:val="000E21F3"/>
    <w:rsid w:val="00101D6A"/>
    <w:rsid w:val="00123AAA"/>
    <w:rsid w:val="001503FE"/>
    <w:rsid w:val="001E3112"/>
    <w:rsid w:val="00204B0F"/>
    <w:rsid w:val="00274FA3"/>
    <w:rsid w:val="00280FA1"/>
    <w:rsid w:val="002A1A2B"/>
    <w:rsid w:val="002D126D"/>
    <w:rsid w:val="003107DD"/>
    <w:rsid w:val="00326711"/>
    <w:rsid w:val="003440D4"/>
    <w:rsid w:val="00351F26"/>
    <w:rsid w:val="003614F2"/>
    <w:rsid w:val="00390CBA"/>
    <w:rsid w:val="003D7D98"/>
    <w:rsid w:val="004049A3"/>
    <w:rsid w:val="0043120B"/>
    <w:rsid w:val="0050431C"/>
    <w:rsid w:val="00553572"/>
    <w:rsid w:val="00596D8E"/>
    <w:rsid w:val="005D6009"/>
    <w:rsid w:val="00623745"/>
    <w:rsid w:val="00625951"/>
    <w:rsid w:val="00657A0C"/>
    <w:rsid w:val="006B1169"/>
    <w:rsid w:val="006B2E95"/>
    <w:rsid w:val="00736A48"/>
    <w:rsid w:val="00775311"/>
    <w:rsid w:val="00785FFA"/>
    <w:rsid w:val="007A106B"/>
    <w:rsid w:val="007F6B1E"/>
    <w:rsid w:val="008360AA"/>
    <w:rsid w:val="008656EC"/>
    <w:rsid w:val="00866839"/>
    <w:rsid w:val="008824F6"/>
    <w:rsid w:val="008B03FB"/>
    <w:rsid w:val="00904A43"/>
    <w:rsid w:val="009121C0"/>
    <w:rsid w:val="00967072"/>
    <w:rsid w:val="009709B5"/>
    <w:rsid w:val="009D1987"/>
    <w:rsid w:val="009F1287"/>
    <w:rsid w:val="00A33302"/>
    <w:rsid w:val="00A8709D"/>
    <w:rsid w:val="00AF5E32"/>
    <w:rsid w:val="00B04CB5"/>
    <w:rsid w:val="00B1162D"/>
    <w:rsid w:val="00B51830"/>
    <w:rsid w:val="00B64ACF"/>
    <w:rsid w:val="00B66726"/>
    <w:rsid w:val="00B67103"/>
    <w:rsid w:val="00B7446C"/>
    <w:rsid w:val="00B97511"/>
    <w:rsid w:val="00BB61FF"/>
    <w:rsid w:val="00BC2965"/>
    <w:rsid w:val="00BE14A4"/>
    <w:rsid w:val="00C019A0"/>
    <w:rsid w:val="00C83C7D"/>
    <w:rsid w:val="00C96E38"/>
    <w:rsid w:val="00CA6C07"/>
    <w:rsid w:val="00CC2EAE"/>
    <w:rsid w:val="00D07377"/>
    <w:rsid w:val="00D51B24"/>
    <w:rsid w:val="00D54BD4"/>
    <w:rsid w:val="00D7222C"/>
    <w:rsid w:val="00DA043C"/>
    <w:rsid w:val="00DB59A7"/>
    <w:rsid w:val="00DE4094"/>
    <w:rsid w:val="00E37E15"/>
    <w:rsid w:val="00E55726"/>
    <w:rsid w:val="00E566E7"/>
    <w:rsid w:val="00ED14BC"/>
    <w:rsid w:val="00ED1A9B"/>
    <w:rsid w:val="00EE2769"/>
    <w:rsid w:val="00F14B47"/>
    <w:rsid w:val="00F33087"/>
    <w:rsid w:val="00F4058E"/>
    <w:rsid w:val="00F5567C"/>
    <w:rsid w:val="00F71027"/>
    <w:rsid w:val="00F945AE"/>
    <w:rsid w:val="00FA620A"/>
    <w:rsid w:val="00FC07BC"/>
    <w:rsid w:val="00FD6B29"/>
    <w:rsid w:val="00FE552F"/>
    <w:rsid w:val="00FF4F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13A6CF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614F2"/>
    <w:pPr>
      <w:spacing w:after="0"/>
    </w:pPr>
    <w:rPr>
      <w:rFonts w:ascii="Arial" w:eastAsiaTheme="minorEastAsia" w:hAnsi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HeaderChar">
    <w:name w:val="Header Char"/>
    <w:basedOn w:val="DefaultParagraphFont"/>
    <w:link w:val="Header"/>
    <w:uiPriority w:val="99"/>
    <w:rsid w:val="00904A43"/>
  </w:style>
  <w:style w:type="paragraph" w:styleId="Footer">
    <w:name w:val="footer"/>
    <w:basedOn w:val="Normal"/>
    <w:link w:val="Foot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FooterChar">
    <w:name w:val="Footer Char"/>
    <w:basedOn w:val="DefaultParagraphFont"/>
    <w:link w:val="Footer"/>
    <w:uiPriority w:val="99"/>
    <w:rsid w:val="00904A43"/>
  </w:style>
  <w:style w:type="paragraph" w:styleId="BalloonText">
    <w:name w:val="Balloon Text"/>
    <w:basedOn w:val="Normal"/>
    <w:link w:val="BalloonTextChar"/>
    <w:uiPriority w:val="99"/>
    <w:semiHidden/>
    <w:unhideWhenUsed/>
    <w:rsid w:val="00904A4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04A43"/>
    <w:rPr>
      <w:rFonts w:ascii="Tahoma" w:hAnsi="Tahoma" w:cs="Tahoma"/>
      <w:sz w:val="16"/>
      <w:szCs w:val="16"/>
    </w:rPr>
  </w:style>
  <w:style w:type="paragraph" w:styleId="z-TopofForm">
    <w:name w:val="HTML Top of Form"/>
    <w:basedOn w:val="Normal"/>
    <w:next w:val="Normal"/>
    <w:link w:val="z-TopofFormChar"/>
    <w:hidden/>
    <w:rsid w:val="00904A43"/>
    <w:pPr>
      <w:pBdr>
        <w:bottom w:val="single" w:sz="6" w:space="1" w:color="auto"/>
      </w:pBdr>
      <w:spacing w:line="240" w:lineRule="auto"/>
      <w:jc w:val="center"/>
    </w:pPr>
    <w:rPr>
      <w:rFonts w:eastAsia="Times New Roman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rsid w:val="00904A43"/>
    <w:rPr>
      <w:rFonts w:ascii="Arial" w:eastAsia="Times New Roman" w:hAnsi="Arial" w:cs="Arial"/>
      <w:vanish/>
      <w:sz w:val="16"/>
      <w:szCs w:val="16"/>
    </w:rPr>
  </w:style>
  <w:style w:type="paragraph" w:styleId="ListParagraph">
    <w:name w:val="List Paragraph"/>
    <w:basedOn w:val="Normal"/>
    <w:uiPriority w:val="34"/>
    <w:qFormat/>
    <w:rsid w:val="00904A43"/>
    <w:pPr>
      <w:spacing w:after="200"/>
      <w:ind w:left="720"/>
      <w:contextualSpacing/>
    </w:pPr>
    <w:rPr>
      <w:rFonts w:asciiTheme="minorHAnsi" w:eastAsiaTheme="minorHAnsi" w:hAnsiTheme="minorHAnsi"/>
    </w:rPr>
  </w:style>
  <w:style w:type="table" w:styleId="TableGrid">
    <w:name w:val="Table Grid"/>
    <w:basedOn w:val="TableNormal"/>
    <w:uiPriority w:val="59"/>
    <w:rsid w:val="00904A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204B0F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614F2"/>
    <w:pPr>
      <w:spacing w:after="0"/>
    </w:pPr>
    <w:rPr>
      <w:rFonts w:ascii="Arial" w:eastAsiaTheme="minorEastAsia" w:hAnsi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HeaderChar">
    <w:name w:val="Header Char"/>
    <w:basedOn w:val="DefaultParagraphFont"/>
    <w:link w:val="Header"/>
    <w:uiPriority w:val="99"/>
    <w:rsid w:val="00904A43"/>
  </w:style>
  <w:style w:type="paragraph" w:styleId="Footer">
    <w:name w:val="footer"/>
    <w:basedOn w:val="Normal"/>
    <w:link w:val="Foot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FooterChar">
    <w:name w:val="Footer Char"/>
    <w:basedOn w:val="DefaultParagraphFont"/>
    <w:link w:val="Footer"/>
    <w:uiPriority w:val="99"/>
    <w:rsid w:val="00904A43"/>
  </w:style>
  <w:style w:type="paragraph" w:styleId="BalloonText">
    <w:name w:val="Balloon Text"/>
    <w:basedOn w:val="Normal"/>
    <w:link w:val="BalloonTextChar"/>
    <w:uiPriority w:val="99"/>
    <w:semiHidden/>
    <w:unhideWhenUsed/>
    <w:rsid w:val="00904A4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04A43"/>
    <w:rPr>
      <w:rFonts w:ascii="Tahoma" w:hAnsi="Tahoma" w:cs="Tahoma"/>
      <w:sz w:val="16"/>
      <w:szCs w:val="16"/>
    </w:rPr>
  </w:style>
  <w:style w:type="paragraph" w:styleId="z-TopofForm">
    <w:name w:val="HTML Top of Form"/>
    <w:basedOn w:val="Normal"/>
    <w:next w:val="Normal"/>
    <w:link w:val="z-TopofFormChar"/>
    <w:hidden/>
    <w:rsid w:val="00904A43"/>
    <w:pPr>
      <w:pBdr>
        <w:bottom w:val="single" w:sz="6" w:space="1" w:color="auto"/>
      </w:pBdr>
      <w:spacing w:line="240" w:lineRule="auto"/>
      <w:jc w:val="center"/>
    </w:pPr>
    <w:rPr>
      <w:rFonts w:eastAsia="Times New Roman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rsid w:val="00904A43"/>
    <w:rPr>
      <w:rFonts w:ascii="Arial" w:eastAsia="Times New Roman" w:hAnsi="Arial" w:cs="Arial"/>
      <w:vanish/>
      <w:sz w:val="16"/>
      <w:szCs w:val="16"/>
    </w:rPr>
  </w:style>
  <w:style w:type="paragraph" w:styleId="ListParagraph">
    <w:name w:val="List Paragraph"/>
    <w:basedOn w:val="Normal"/>
    <w:uiPriority w:val="34"/>
    <w:qFormat/>
    <w:rsid w:val="00904A43"/>
    <w:pPr>
      <w:spacing w:after="200"/>
      <w:ind w:left="720"/>
      <w:contextualSpacing/>
    </w:pPr>
    <w:rPr>
      <w:rFonts w:asciiTheme="minorHAnsi" w:eastAsiaTheme="minorHAnsi" w:hAnsiTheme="minorHAnsi"/>
    </w:rPr>
  </w:style>
  <w:style w:type="table" w:styleId="TableGrid">
    <w:name w:val="Table Grid"/>
    <w:basedOn w:val="TableNormal"/>
    <w:uiPriority w:val="59"/>
    <w:rsid w:val="00904A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204B0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microsoft.com/office/2007/relationships/stylesWithEffects" Target="stylesWithEffects.xml"/><Relationship Id="rId12" Type="http://schemas.openxmlformats.org/officeDocument/2006/relationships/image" Target="media/image1.emf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footnotes" Target="footnotes.xml"/><Relationship Id="rId19" Type="http://schemas.openxmlformats.org/officeDocument/2006/relationships/glossaryDocument" Target="glossary/document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521C190345C2460FB91F3FD77FD1275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A8D28CF-0214-423F-8861-16934DA79AD5}"/>
      </w:docPartPr>
      <w:docPartBody>
        <w:p w:rsidR="003510DF" w:rsidRDefault="006F7663">
          <w:r w:rsidRPr="00E30A77">
            <w:rPr>
              <w:rStyle w:val="PlaceholderText"/>
            </w:rPr>
            <w:t>[Document Type]</w:t>
          </w:r>
        </w:p>
      </w:docPartBody>
    </w:docPart>
    <w:docPart>
      <w:docPartPr>
        <w:name w:val="15E6EC8AAA0345668A4E64D948696B9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77B78F7-15D0-4724-B958-79ACD5A91F18}"/>
      </w:docPartPr>
      <w:docPartBody>
        <w:p w:rsidR="003510DF" w:rsidRDefault="006F7663">
          <w:r w:rsidRPr="00E30A77">
            <w:rPr>
              <w:rStyle w:val="PlaceholderText"/>
            </w:rPr>
            <w:t>[Document Control Number]</w:t>
          </w:r>
        </w:p>
      </w:docPartBody>
    </w:docPart>
    <w:docPart>
      <w:docPartPr>
        <w:name w:val="D2BEB28800BC4B58B6DAF6B1501E1C9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F20804D-6021-4876-ABBC-84FEEC018784}"/>
      </w:docPartPr>
      <w:docPartBody>
        <w:p w:rsidR="003510DF" w:rsidRDefault="006F7663">
          <w:r w:rsidRPr="00E30A77">
            <w:rPr>
              <w:rStyle w:val="PlaceholderText"/>
            </w:rPr>
            <w:t>[Document version]</w:t>
          </w:r>
        </w:p>
      </w:docPartBody>
    </w:docPart>
    <w:docPart>
      <w:docPartPr>
        <w:name w:val="21455E5A95084D04BD6B0CC23246E4E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2289C47-08DC-4EAB-9C57-E6E9FFAF8BF5}"/>
      </w:docPartPr>
      <w:docPartBody>
        <w:p w:rsidR="003510DF" w:rsidRDefault="006F7663">
          <w:r w:rsidRPr="00E30A77">
            <w:rPr>
              <w:rStyle w:val="PlaceholderText"/>
            </w:rPr>
            <w:t>[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F7663"/>
    <w:rsid w:val="000025CE"/>
    <w:rsid w:val="000A35AD"/>
    <w:rsid w:val="002A543A"/>
    <w:rsid w:val="002F426D"/>
    <w:rsid w:val="003510DF"/>
    <w:rsid w:val="006F76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4:docId w14:val="54CF53D8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fr-CA" w:eastAsia="fr-C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F7663"/>
    <w:rPr>
      <w:rFonts w:cs="Times New Roman"/>
      <w:sz w:val="3276"/>
      <w:szCs w:val="327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6F7663"/>
    <w:rPr>
      <w:color w:val="808080"/>
    </w:rPr>
  </w:style>
  <w:style w:type="paragraph" w:customStyle="1" w:styleId="093970013F3F4FF597033E669D99D5EA">
    <w:name w:val="093970013F3F4FF597033E669D99D5EA"/>
    <w:rsid w:val="006F7663"/>
  </w:style>
  <w:style w:type="paragraph" w:customStyle="1" w:styleId="BAC4E3F3B2F045149644BE1AC56C8779">
    <w:name w:val="BAC4E3F3B2F045149644BE1AC56C8779"/>
    <w:rsid w:val="006F7663"/>
  </w:style>
  <w:style w:type="paragraph" w:customStyle="1" w:styleId="B9D2D0B0F75147CD8B61065F992B3903">
    <w:name w:val="B9D2D0B0F75147CD8B61065F992B3903"/>
    <w:rsid w:val="006F7663"/>
  </w:style>
  <w:style w:type="paragraph" w:customStyle="1" w:styleId="2CB688ADCF3045E68E1C712F33FA619C">
    <w:name w:val="2CB688ADCF3045E68E1C712F33FA619C"/>
    <w:rsid w:val="006F7663"/>
  </w:style>
  <w:style w:type="paragraph" w:customStyle="1" w:styleId="3FBCC2DE81D94452B1A4BFB83F8617FC">
    <w:name w:val="3FBCC2DE81D94452B1A4BFB83F8617FC"/>
    <w:rsid w:val="006F7663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fr-CA" w:eastAsia="fr-C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F7663"/>
    <w:rPr>
      <w:rFonts w:cs="Times New Roman"/>
      <w:sz w:val="3276"/>
      <w:szCs w:val="327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6F7663"/>
    <w:rPr>
      <w:color w:val="808080"/>
    </w:rPr>
  </w:style>
  <w:style w:type="paragraph" w:customStyle="1" w:styleId="093970013F3F4FF597033E669D99D5EA">
    <w:name w:val="093970013F3F4FF597033E669D99D5EA"/>
    <w:rsid w:val="006F7663"/>
  </w:style>
  <w:style w:type="paragraph" w:customStyle="1" w:styleId="BAC4E3F3B2F045149644BE1AC56C8779">
    <w:name w:val="BAC4E3F3B2F045149644BE1AC56C8779"/>
    <w:rsid w:val="006F7663"/>
  </w:style>
  <w:style w:type="paragraph" w:customStyle="1" w:styleId="B9D2D0B0F75147CD8B61065F992B3903">
    <w:name w:val="B9D2D0B0F75147CD8B61065F992B3903"/>
    <w:rsid w:val="006F7663"/>
  </w:style>
  <w:style w:type="paragraph" w:customStyle="1" w:styleId="2CB688ADCF3045E68E1C712F33FA619C">
    <w:name w:val="2CB688ADCF3045E68E1C712F33FA619C"/>
    <w:rsid w:val="006F7663"/>
  </w:style>
  <w:style w:type="paragraph" w:customStyle="1" w:styleId="3FBCC2DE81D94452B1A4BFB83F8617FC">
    <w:name w:val="3FBCC2DE81D94452B1A4BFB83F8617FC"/>
    <w:rsid w:val="006F7663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8B77D122B93A44691B0A86F3F612548" ma:contentTypeVersion="4" ma:contentTypeDescription="Create a new document." ma:contentTypeScope="" ma:versionID="1972df2fc3b0a2e8fe60b2a00cb4dcae">
  <xsd:schema xmlns:xsd="http://www.w3.org/2001/XMLSchema" xmlns:xs="http://www.w3.org/2001/XMLSchema" xmlns:p="http://schemas.microsoft.com/office/2006/metadata/properties" xmlns:ns2="4ddfd3b7-a09e-481e-ba00-30de20228931" xmlns:ns3="4fc33907-ec55-4a55-b311-029bbd679f34" xmlns:ns4="140526a6-9f2a-4403-b264-8f399f72503d" targetNamespace="http://schemas.microsoft.com/office/2006/metadata/properties" ma:root="true" ma:fieldsID="638d5dc26389f74a99b1b91bf9a65202" ns2:_="" ns3:_="" ns4:_="">
    <xsd:import namespace="4ddfd3b7-a09e-481e-ba00-30de20228931"/>
    <xsd:import namespace="4fc33907-ec55-4a55-b311-029bbd679f34"/>
    <xsd:import namespace="140526a6-9f2a-4403-b264-8f399f72503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ddfd3b7-a09e-481e-ba00-30de2022893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fc33907-ec55-4a55-b311-029bbd679f34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40526a6-9f2a-4403-b264-8f399f72503d" elementFormDefault="qualified">
    <xsd:import namespace="http://schemas.microsoft.com/office/2006/documentManagement/types"/>
    <xsd:import namespace="http://schemas.microsoft.com/office/infopath/2007/PartnerControls"/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4fc33907-ec55-4a55-b311-029bbd679f34">
      <UserInfo>
        <DisplayName>Siewert, Scott - 1320</DisplayName>
        <AccountId>374</AccountId>
        <AccountType/>
      </UserInfo>
    </SharedWithUsers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DBB5D50-B30B-4A8D-825B-5567562A8AA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ddfd3b7-a09e-481e-ba00-30de20228931"/>
    <ds:schemaRef ds:uri="4fc33907-ec55-4a55-b311-029bbd679f34"/>
    <ds:schemaRef ds:uri="140526a6-9f2a-4403-b264-8f399f72503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7002E0AA-45CF-4FC7-8BF5-AAC88B5A4D8E}">
  <ds:schemaRefs>
    <ds:schemaRef ds:uri="http://schemas.microsoft.com/office/2006/metadata/properties"/>
    <ds:schemaRef ds:uri="http://schemas.microsoft.com/office/infopath/2007/PartnerControls"/>
    <ds:schemaRef ds:uri="4fc33907-ec55-4a55-b311-029bbd679f34"/>
  </ds:schemaRefs>
</ds:datastoreItem>
</file>

<file path=customXml/itemProps3.xml><?xml version="1.0" encoding="utf-8"?>
<ds:datastoreItem xmlns:ds="http://schemas.openxmlformats.org/officeDocument/2006/customXml" ds:itemID="{337307A0-8E71-4684-9F1E-3080166FDBE0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5E72ABC0-87BB-4AC0-BF66-234EAAC9A2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6</Words>
  <Characters>14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RM-Add and/or Remove Service </vt:lpstr>
    </vt:vector>
  </TitlesOfParts>
  <Company>Sanimax</Company>
  <LinksUpToDate>false</LinksUpToDate>
  <CharactersWithSpaces>1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M-Add and/or Remove Service</dc:title>
  <dc:creator>Ashley Koenigs</dc:creator>
  <cp:lastModifiedBy>Pasquale, Marisa - 3480</cp:lastModifiedBy>
  <cp:revision>2</cp:revision>
  <dcterms:created xsi:type="dcterms:W3CDTF">2018-06-14T19:17:00Z</dcterms:created>
  <dcterms:modified xsi:type="dcterms:W3CDTF">2018-06-14T19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8B77D122B93A44691B0A86F3F612548</vt:lpwstr>
  </property>
  <property fmtid="{D5CDD505-2E9C-101B-9397-08002B2CF9AE}" pid="3" name="SanimaxDocumentLanguage">
    <vt:lpwstr>18;#English|b48dda25-1e72-46b2-afd8-f589570589dd</vt:lpwstr>
  </property>
  <property fmtid="{D5CDD505-2E9C-101B-9397-08002B2CF9AE}" pid="4" name="SanimaxDocumentType">
    <vt:lpwstr>30;#Ref Mat|879582b1-7233-4ec7-b3a1-1b0fa8681c2b</vt:lpwstr>
  </property>
  <property fmtid="{D5CDD505-2E9C-101B-9397-08002B2CF9AE}" pid="5" name="SanimaxScope">
    <vt:lpwstr>28;#Global|3b924d46-8f40-4258-9ad2-70e8cb0be536</vt:lpwstr>
  </property>
  <property fmtid="{D5CDD505-2E9C-101B-9397-08002B2CF9AE}" pid="6" name="SanimaxClassification">
    <vt:lpwstr>63;#3.0 Implementation and Operation|51712412-3abc-49ff-805d-8c70240219e4</vt:lpwstr>
  </property>
  <property fmtid="{D5CDD505-2E9C-101B-9397-08002B2CF9AE}" pid="7" name="SanimaxSubClassification">
    <vt:lpwstr>78;#3.2 Competence, Training and Awareness|20348d8a-3577-4fcb-857f-51870755a84d</vt:lpwstr>
  </property>
  <property fmtid="{D5CDD505-2E9C-101B-9397-08002B2CF9AE}" pid="8" name="SharedWithUsers">
    <vt:lpwstr>374;#Siewert, Scott - 1320</vt:lpwstr>
  </property>
</Properties>
</file>